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3A10" w:rsidRDefault="006F184F" w:rsidP="006F184F">
      <w:pPr>
        <w:jc w:val="center"/>
      </w:pPr>
      <w:r>
        <w:object w:dxaOrig="25893" w:dyaOrig="228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3.9pt;height:515.2pt" o:ole="">
            <v:imagedata r:id="rId4" o:title=""/>
          </v:shape>
          <o:OLEObject Type="Embed" ProgID="Visio.Drawing.11" ShapeID="_x0000_i1025" DrawAspect="Content" ObjectID="_1436782822" r:id="rId5"/>
        </w:object>
      </w:r>
    </w:p>
    <w:sectPr w:rsidR="00D53A10" w:rsidSect="006F184F">
      <w:pgSz w:w="15840" w:h="12240" w:orient="landscape"/>
      <w:pgMar w:top="0" w:right="0" w:bottom="0" w:left="0" w:header="720" w:footer="720" w:gutter="0"/>
      <w:cols w:space="720"/>
      <w:vAlign w:val="center"/>
      <w:noEndnote/>
      <w:docGrid w:linePitch="299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6F184F"/>
    <w:rsid w:val="00292104"/>
    <w:rsid w:val="006F184F"/>
    <w:rsid w:val="009B2A22"/>
    <w:rsid w:val="00D53A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D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3A10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velis Romero</dc:creator>
  <cp:lastModifiedBy>Arvelis Romero</cp:lastModifiedBy>
  <cp:revision>2</cp:revision>
  <dcterms:created xsi:type="dcterms:W3CDTF">2013-07-31T17:34:00Z</dcterms:created>
  <dcterms:modified xsi:type="dcterms:W3CDTF">2013-07-31T17:34:00Z</dcterms:modified>
</cp:coreProperties>
</file>